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852930</wp:posOffset>
                </wp:positionH>
                <wp:positionV relativeFrom="paragraph">
                  <wp:posOffset>4209415</wp:posOffset>
                </wp:positionV>
                <wp:extent cx="5080" cy="224155"/>
                <wp:effectExtent l="45720" t="0" r="50800" b="444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310890" y="5473700"/>
                          <a:ext cx="5080" cy="22415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45.9pt;margin-top:331.45pt;height:17.65pt;width:0.4pt;z-index:251665408;mso-width-relative:page;mso-height-relative:page;" filled="f" stroked="t" coordsize="21600,21600" o:gfxdata="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vCBtxdkAAAALAQAA&#10;DwAAAAAAAAABACAAAAAiAAAAZHJzL2Rvd25yZXYueG1sUEsBAhQAFAAAAAgAh07iQA+exsAYAgAA&#10;7AMAAA4AAAAAAAAAAQAgAAAAKAEAAGRycy9lMm9Eb2MueG1sUEsFBgAAAAAGAAYAWQEAALIFAAAA&#10;AA=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379470</wp:posOffset>
                </wp:positionH>
                <wp:positionV relativeFrom="paragraph">
                  <wp:posOffset>4168140</wp:posOffset>
                </wp:positionV>
                <wp:extent cx="5080" cy="245745"/>
                <wp:effectExtent l="47625" t="0" r="48895" b="8255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4719320" y="5441950"/>
                          <a:ext cx="5080" cy="2457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266.1pt;margin-top:328.2pt;height:19.35pt;width:0.4pt;z-index:251666432;mso-width-relative:page;mso-height-relative:page;" filled="f" stroked="t" coordsize="21600,21600" o:gfxdata="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jjET&#10;ntcAAAALAQAADwAAAAAAAAABACAAAAAiAAAAZHJzL2Rvd25yZXYueG1sUEsBAhQAFAAAAAgAh07i&#10;QBBaJdgjAgAAAAQAAA4AAAAAAAAAAQAgAAAAJgEAAGRycy9lMm9Eb2MueG1sUEsFBgAAAAAGAAYA&#10;WQEAALsFAAAAAA=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907540</wp:posOffset>
                </wp:positionH>
                <wp:positionV relativeFrom="paragraph">
                  <wp:posOffset>3357245</wp:posOffset>
                </wp:positionV>
                <wp:extent cx="0" cy="384175"/>
                <wp:effectExtent l="48895" t="0" r="52705" b="9525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070225" y="4483735"/>
                          <a:ext cx="0" cy="3841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50.2pt;margin-top:264.35pt;height:30.25pt;width:0pt;z-index:251663360;mso-width-relative:page;mso-height-relative:page;" filled="f" stroked="t" coordsize="21600,21600" o:gfxdata="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Hvq+W3WAAAACwEAAA8AAAAA&#10;AAAAAQAgAAAAIgAAAGRycy9kb3ducmV2LnhtbFBLAQIUABQAAAAIAIdO4kCCylnzFgIAAOkDAAAO&#10;AAAAAAAAAAEAIAAAACUBAABkcnMvZTJvRG9jLnhtbFBLBQYAAAAABgAGAFkBAACtBQAAAAA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304540</wp:posOffset>
                </wp:positionH>
                <wp:positionV relativeFrom="paragraph">
                  <wp:posOffset>3338830</wp:posOffset>
                </wp:positionV>
                <wp:extent cx="5080" cy="389255"/>
                <wp:effectExtent l="48260" t="0" r="48260" b="4445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4452620" y="4454525"/>
                          <a:ext cx="5080" cy="38925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260.2pt;margin-top:262.9pt;height:30.65pt;width:0.4pt;z-index:251664384;mso-width-relative:page;mso-height-relative:page;" filled="f" stroked="t" coordsize="21600,21600" o:gfxdata="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A1liLXWAAAA&#10;CwEAAA8AAAAAAAAAAQAgAAAAIgAAAGRycy9kb3ducmV2LnhtbFBLAQIUABQAAAAIAIdO4kDrro1K&#10;HwIAAAAEAAAOAAAAAAAAAAEAIAAAACUBAABkcnMvZTJvRG9jLnhtbFBLBQYAAAAABgAGAFkBAAC2&#10;BQAAAAA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522980</wp:posOffset>
                </wp:positionH>
                <wp:positionV relativeFrom="paragraph">
                  <wp:posOffset>1769745</wp:posOffset>
                </wp:positionV>
                <wp:extent cx="0" cy="224155"/>
                <wp:effectExtent l="48895" t="0" r="52705" b="4445"/>
                <wp:wrapNone/>
                <wp:docPr id="2" name="直接箭头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4665980" y="2605405"/>
                          <a:ext cx="0" cy="22415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277.4pt;margin-top:139.35pt;height:17.65pt;width:0pt;z-index:251660288;mso-width-relative:page;mso-height-relative:page;" filled="f" stroked="t" coordsize="21600,21600" o:gfxdata="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L7sEuvYAAAACwEA&#10;AA8AAAAAAAAAAQAgAAAAIgAAAGRycy9kb3ducmV2LnhtbFBLAQIUABQAAAAIAIdO4kDG22oJGgIA&#10;APMDAAAOAAAAAAAAAAEAIAAAACcBAABkcnMvZTJvRG9jLnhtbFBLBQYAAAAABgAGAFkBAACzBQAA&#10;AAA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97990</wp:posOffset>
                </wp:positionH>
                <wp:positionV relativeFrom="paragraph">
                  <wp:posOffset>1790700</wp:posOffset>
                </wp:positionV>
                <wp:extent cx="5080" cy="218440"/>
                <wp:effectExtent l="46990" t="0" r="49530" b="10160"/>
                <wp:wrapNone/>
                <wp:docPr id="1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2840990" y="2616200"/>
                          <a:ext cx="5080" cy="21844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33.7pt;margin-top:141pt;height:17.2pt;width:0.4pt;z-index:251659264;mso-width-relative:page;mso-height-relative:page;" filled="f" stroked="t" coordsize="21600,21600" o:gfxdata="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AbHmZnZAAAA&#10;CwEAAA8AAAAAAAAAAQAgAAAAIgAAAGRycy9kb3ducmV2LnhtbFBLAQIUABQAAAAIAIdO4kBymbFd&#10;HAIAAPYDAAAOAAAAAAAAAAEAIAAAACgBAABkcnMvZTJvRG9jLnhtbFBLBQYAAAAABgAGAFkBAAC2&#10;BQAAAAA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056130</wp:posOffset>
                </wp:positionH>
                <wp:positionV relativeFrom="paragraph">
                  <wp:posOffset>601345</wp:posOffset>
                </wp:positionV>
                <wp:extent cx="487680" cy="191770"/>
                <wp:effectExtent l="0" t="4445" r="7620" b="19685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3199130" y="1515745"/>
                          <a:ext cx="487680" cy="19177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61.9pt;margin-top:47.35pt;height:15.1pt;width:38.4pt;z-index:251670528;mso-width-relative:page;mso-height-relative:page;" filled="f" stroked="t" coordsize="21600,21600" o:gfxdata="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A+npeXY&#10;AAAACgEAAA8AAAAAAAAAAQAgAAAAIgAAAGRycy9kb3ducmV2LnhtbFBLAQIUABQAAAAIAIdO4kCk&#10;abwtIAIAAPoDAAAOAAAAAAAAAAEAIAAAACcBAABkcnMvZTJvRG9jLnhtbFBLBQYAAAAABgAGAFkB&#10;AAC5BQAAAAA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567940</wp:posOffset>
                </wp:positionH>
                <wp:positionV relativeFrom="paragraph">
                  <wp:posOffset>591185</wp:posOffset>
                </wp:positionV>
                <wp:extent cx="679450" cy="212090"/>
                <wp:effectExtent l="1270" t="4445" r="5080" b="24765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710940" y="1505585"/>
                          <a:ext cx="679450" cy="2120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02.2pt;margin-top:46.55pt;height:16.7pt;width:53.5pt;z-index:251669504;mso-width-relative:page;mso-height-relative:page;" filled="f" stroked="t" coordsize="21600,21600" o:gfxdata="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nl+Vh1gAAAAoBAAAP&#10;AAAAAAAAAAEAIAAAACIAAABkcnMvZG93bnJldi54bWxQSwECFAAUAAAACACHTuJA18JfFhoCAADw&#10;AwAADgAAAAAAAAABACAAAAAlAQAAZHJzL2Uyb0RvYy54bWxQSwUGAAAAAAYABgBZAQAAsQUA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261995</wp:posOffset>
                </wp:positionH>
                <wp:positionV relativeFrom="paragraph">
                  <wp:posOffset>1132840</wp:posOffset>
                </wp:positionV>
                <wp:extent cx="5080" cy="182245"/>
                <wp:effectExtent l="46355" t="0" r="50165" b="8255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4404995" y="2047240"/>
                          <a:ext cx="5080" cy="1822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56.85pt;margin-top:89.2pt;height:14.35pt;width:0.4pt;z-index:251668480;mso-width-relative:page;mso-height-relative:page;" filled="f" stroked="t" coordsize="21600,21600" o:gfxdata="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1oDEDNgAAAALAQAA&#10;DwAAAAAAAAABACAAAAAiAAAAZHJzL2Rvd25yZXYueG1sUEsBAhQAFAAAAAgAh07iQOO5WCYZAgAA&#10;7gMAAA4AAAAAAAAAAQAgAAAAJwEAAGRycy9lMm9Eb2MueG1sUEsFBgAAAAAGAAYAWQEAALIFAAAA&#10;AA=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864360</wp:posOffset>
                </wp:positionH>
                <wp:positionV relativeFrom="paragraph">
                  <wp:posOffset>1113155</wp:posOffset>
                </wp:positionV>
                <wp:extent cx="5080" cy="226695"/>
                <wp:effectExtent l="46990" t="0" r="49530" b="1905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3007360" y="2027555"/>
                          <a:ext cx="5080" cy="22669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46.8pt;margin-top:87.65pt;height:17.85pt;width:0.4pt;z-index:251667456;mso-width-relative:page;mso-height-relative:page;" filled="f" stroked="t" coordsize="21600,21600" o:gfxdata="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F4E/LHa&#10;AAAACwEAAA8AAAAAAAAAAQAgAAAAIgAAAGRycy9kb3ducmV2LnhtbFBLAQIUABQAAAAIAIdO4kAh&#10;GpuVHgIAAPgDAAAOAAAAAAAAAAEAIAAAACkBAABkcnMvZTJvRG9jLnhtbFBLBQYAAAAABgAGAFkB&#10;AAC5BQAAAAA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object>
          <v:shape id="_x0000_i1033" o:spt="75" alt="" type="#_x0000_t75" style="height:428.2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3" DrawAspect="Content" ObjectID="_1468075725" r:id="rId4">
            <o:LockedField>false</o:LockedField>
          </o:OLEObject>
        </w:objec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2395220</wp:posOffset>
                </wp:positionV>
                <wp:extent cx="5080" cy="288290"/>
                <wp:effectExtent l="47625" t="0" r="48895" b="381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4570095" y="3309620"/>
                          <a:ext cx="5080" cy="2882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269.85pt;margin-top:188.6pt;height:22.7pt;width:0.4pt;z-index:251662336;mso-width-relative:page;mso-height-relative:page;" filled="f" stroked="t" coordsize="21600,21600" o:gfxdata="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i&#10;Pt0M2AAAAAsBAAAPAAAAAAAAAAEAIAAAACIAAABkcnMvZG93bnJldi54bWxQSwECFAAUAAAACACH&#10;TuJAMncXMyQCAAAABAAADgAAAAAAAAABACAAAAAnAQAAZHJzL2Uyb0RvYy54bWxQSwUGAAAAAAYA&#10;BgBZAQAAvQUA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735455</wp:posOffset>
                </wp:positionH>
                <wp:positionV relativeFrom="paragraph">
                  <wp:posOffset>2416810</wp:posOffset>
                </wp:positionV>
                <wp:extent cx="0" cy="255905"/>
                <wp:effectExtent l="48895" t="0" r="52705" b="10795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878455" y="3331210"/>
                          <a:ext cx="0" cy="25590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36.65pt;margin-top:190.3pt;height:20.15pt;width:0pt;z-index:251661312;mso-width-relative:page;mso-height-relative:page;" filled="f" stroked="t" coordsize="21600,21600" o:gfxdata="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ROe/VNcAAAALAQAADwAAAAAA&#10;AAABACAAAAAiAAAAZHJzL2Rvd25yZXYueG1sUEsBAhQAFAAAAAgAh07iQJXQ09AUAgAA6QMAAA4A&#10;AAAAAAAAAQAgAAAAJgEAAGRycy9lMm9Eb2MueG1sUEsFBgAAAAAGAAYAWQEAAKwFAAAAAA=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系统层次图</w:t>
      </w:r>
    </w:p>
    <w:p/>
    <w:p/>
    <w:p/>
    <w:p>
      <w:pPr>
        <w:jc w:val="center"/>
      </w:pPr>
      <w:r>
        <w:object>
          <v:shape id="_x0000_i1026" o:spt="75" type="#_x0000_t75" style="height:278.6pt;width:342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</w:pP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角色层次图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TlhZjUxOTRiMWVkY2JhYjJjMWMwMzA5ODZkZWMwNzYifQ=="/>
  </w:docVars>
  <w:rsids>
    <w:rsidRoot w:val="00000000"/>
    <w:rsid w:val="0EE75674"/>
    <w:rsid w:val="137A1516"/>
    <w:rsid w:val="30FF6A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09T12:17:55Z</dcterms:created>
  <dc:creator>weiyu</dc:creator>
  <cp:lastModifiedBy>魏雨</cp:lastModifiedBy>
  <dcterms:modified xsi:type="dcterms:W3CDTF">2023-05-09T12:30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58D2E39EBD154ED6B6F29BE50580B89B_12</vt:lpwstr>
  </property>
</Properties>
</file>